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446D9F" w14:textId="77777777" w:rsidR="001F167F" w:rsidRDefault="000B6025" w:rsidP="001F167F">
      <w:pPr>
        <w:pStyle w:val="2"/>
      </w:pPr>
      <w:r>
        <w:rPr>
          <w:rFonts w:hint="eastAsia"/>
        </w:rPr>
        <w:t>概述</w:t>
      </w:r>
    </w:p>
    <w:p w14:paraId="732E287A" w14:textId="77777777" w:rsidR="00DE5168" w:rsidRPr="000F4123" w:rsidRDefault="00DE5168" w:rsidP="000F4123">
      <w:pPr>
        <w:pStyle w:val="3"/>
      </w:pPr>
      <w:r w:rsidRPr="000F4123">
        <w:rPr>
          <w:rFonts w:hint="eastAsia"/>
        </w:rPr>
        <w:t>相关插件</w:t>
      </w:r>
    </w:p>
    <w:p w14:paraId="4CD3C79C" w14:textId="4B407277" w:rsidR="00F327BA" w:rsidRDefault="00DE5168" w:rsidP="00237BFB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 w:rsidRPr="00DE5168">
        <w:rPr>
          <w:rFonts w:ascii="Tahoma" w:eastAsia="微软雅黑" w:hAnsi="Tahoma" w:hint="eastAsia"/>
          <w:kern w:val="0"/>
          <w:sz w:val="22"/>
        </w:rPr>
        <w:t>基于</w:t>
      </w:r>
      <w:r w:rsidR="005E3A08">
        <w:rPr>
          <w:rFonts w:ascii="Tahoma" w:eastAsia="微软雅黑" w:hAnsi="Tahoma" w:hint="eastAsia"/>
          <w:kern w:val="0"/>
          <w:sz w:val="22"/>
        </w:rPr>
        <w:t>核心</w:t>
      </w:r>
      <w:r w:rsidRPr="00DE5168">
        <w:rPr>
          <w:rFonts w:ascii="Tahoma" w:eastAsia="微软雅黑" w:hAnsi="Tahoma" w:hint="eastAsia"/>
          <w:kern w:val="0"/>
          <w:sz w:val="22"/>
        </w:rPr>
        <w:t>：</w:t>
      </w:r>
    </w:p>
    <w:p w14:paraId="739D7CD1" w14:textId="77777777" w:rsidR="00DE5168" w:rsidRDefault="00DE5168" w:rsidP="00237B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BA4BDA">
        <w:rPr>
          <w:rFonts w:ascii="Tahoma" w:eastAsia="微软雅黑" w:hAnsi="Tahoma" w:hint="eastAsia"/>
          <w:kern w:val="0"/>
          <w:sz w:val="22"/>
        </w:rPr>
        <w:t>Drill_CoreOfWindowAuxiliary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A4BDA">
        <w:rPr>
          <w:rFonts w:ascii="Tahoma" w:eastAsia="微软雅黑" w:hAnsi="Tahoma" w:hint="eastAsia"/>
          <w:kern w:val="0"/>
          <w:sz w:val="22"/>
        </w:rPr>
        <w:t>系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BA4BDA"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BA4BDA">
        <w:rPr>
          <w:rFonts w:ascii="Tahoma" w:eastAsia="微软雅黑" w:hAnsi="Tahoma" w:hint="eastAsia"/>
          <w:kern w:val="0"/>
          <w:sz w:val="22"/>
        </w:rPr>
        <w:t>窗口辅助核心</w:t>
      </w:r>
    </w:p>
    <w:p w14:paraId="7BCA5343" w14:textId="77777777" w:rsidR="00DE5168" w:rsidRDefault="00DE5168" w:rsidP="00237BFB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本体：</w:t>
      </w:r>
    </w:p>
    <w:p w14:paraId="1BE91C91" w14:textId="77777777" w:rsidR="00DE5168" w:rsidRDefault="00DE5168" w:rsidP="00237BF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DE5168">
        <w:rPr>
          <w:rFonts w:ascii="Tahoma" w:eastAsia="微软雅黑" w:hAnsi="Tahoma"/>
          <w:kern w:val="0"/>
          <w:sz w:val="22"/>
        </w:rPr>
        <w:t>Drill_DialogOperato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DE5168">
        <w:rPr>
          <w:rFonts w:ascii="Tahoma" w:eastAsia="微软雅黑" w:hAnsi="Tahoma" w:hint="eastAsia"/>
          <w:kern w:val="0"/>
          <w:sz w:val="22"/>
        </w:rPr>
        <w:t>对话框</w:t>
      </w:r>
      <w:r w:rsidRPr="00DE5168">
        <w:rPr>
          <w:rFonts w:ascii="Tahoma" w:eastAsia="微软雅黑" w:hAnsi="Tahoma"/>
          <w:kern w:val="0"/>
          <w:sz w:val="22"/>
        </w:rPr>
        <w:t xml:space="preserve"> - </w:t>
      </w:r>
      <w:r w:rsidRPr="00DE5168">
        <w:rPr>
          <w:rFonts w:ascii="Tahoma" w:eastAsia="微软雅黑" w:hAnsi="Tahoma"/>
          <w:kern w:val="0"/>
          <w:sz w:val="22"/>
        </w:rPr>
        <w:t>对话框变形器</w:t>
      </w:r>
    </w:p>
    <w:p w14:paraId="58F99774" w14:textId="7C7C5B41" w:rsidR="00DE5168" w:rsidRDefault="009D6074" w:rsidP="00237BFB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话框变形器</w:t>
      </w:r>
      <w:r w:rsidR="00C710EA">
        <w:rPr>
          <w:rFonts w:ascii="Tahoma" w:eastAsia="微软雅黑" w:hAnsi="Tahoma" w:hint="eastAsia"/>
          <w:kern w:val="0"/>
          <w:sz w:val="22"/>
        </w:rPr>
        <w:t>指对对话框的固有属性进行修改</w:t>
      </w:r>
      <w:r>
        <w:rPr>
          <w:rFonts w:ascii="Tahoma" w:eastAsia="微软雅黑" w:hAnsi="Tahoma" w:hint="eastAsia"/>
          <w:kern w:val="0"/>
          <w:sz w:val="22"/>
        </w:rPr>
        <w:t>，能够</w:t>
      </w:r>
      <w:r w:rsidR="00442DF0">
        <w:rPr>
          <w:rFonts w:ascii="Tahoma" w:eastAsia="微软雅黑" w:hAnsi="Tahoma" w:hint="eastAsia"/>
          <w:kern w:val="0"/>
          <w:sz w:val="22"/>
        </w:rPr>
        <w:t>提供</w:t>
      </w:r>
      <w:r w:rsidR="00C710EA">
        <w:rPr>
          <w:rFonts w:ascii="Tahoma" w:eastAsia="微软雅黑" w:hAnsi="Tahoma" w:hint="eastAsia"/>
          <w:kern w:val="0"/>
          <w:sz w:val="22"/>
        </w:rPr>
        <w:t xml:space="preserve"> </w:t>
      </w:r>
      <w:r w:rsidR="00C710EA">
        <w:rPr>
          <w:rFonts w:ascii="Tahoma" w:eastAsia="微软雅黑" w:hAnsi="Tahoma" w:hint="eastAsia"/>
          <w:kern w:val="0"/>
          <w:sz w:val="22"/>
        </w:rPr>
        <w:t>坐标</w:t>
      </w:r>
      <w:r w:rsidR="00C710EA">
        <w:rPr>
          <w:rFonts w:ascii="Tahoma" w:eastAsia="微软雅黑" w:hAnsi="Tahoma" w:hint="eastAsia"/>
          <w:kern w:val="0"/>
          <w:sz w:val="22"/>
        </w:rPr>
        <w:t>X</w:t>
      </w:r>
      <w:r w:rsidR="00C710EA">
        <w:rPr>
          <w:rFonts w:ascii="Tahoma" w:eastAsia="微软雅黑" w:hAnsi="Tahoma" w:hint="eastAsia"/>
          <w:kern w:val="0"/>
          <w:sz w:val="22"/>
        </w:rPr>
        <w:t>、坐标</w:t>
      </w:r>
      <w:r w:rsidR="00C710EA"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、高度、宽度</w:t>
      </w:r>
      <w:r w:rsidR="00442DF0">
        <w:rPr>
          <w:rFonts w:ascii="Tahoma" w:eastAsia="微软雅黑" w:hAnsi="Tahoma" w:hint="eastAsia"/>
          <w:kern w:val="0"/>
          <w:sz w:val="22"/>
        </w:rPr>
        <w:t xml:space="preserve"> </w:t>
      </w:r>
      <w:r w:rsidR="00C710EA">
        <w:rPr>
          <w:rFonts w:ascii="Tahoma" w:eastAsia="微软雅黑" w:hAnsi="Tahoma" w:hint="eastAsia"/>
          <w:kern w:val="0"/>
          <w:sz w:val="22"/>
        </w:rPr>
        <w:t>的</w:t>
      </w:r>
      <w:r w:rsidR="00442DF0">
        <w:rPr>
          <w:rFonts w:ascii="Tahoma" w:eastAsia="微软雅黑" w:hAnsi="Tahoma" w:hint="eastAsia"/>
          <w:kern w:val="0"/>
          <w:sz w:val="22"/>
        </w:rPr>
        <w:t>属性</w:t>
      </w:r>
      <w:r w:rsidR="00C710EA">
        <w:rPr>
          <w:rFonts w:ascii="Tahoma" w:eastAsia="微软雅黑" w:hAnsi="Tahoma" w:hint="eastAsia"/>
          <w:kern w:val="0"/>
          <w:sz w:val="22"/>
        </w:rPr>
        <w:t>自定义</w:t>
      </w:r>
      <w:r w:rsidR="00442DF0">
        <w:rPr>
          <w:rFonts w:ascii="Tahoma" w:eastAsia="微软雅黑" w:hAnsi="Tahoma" w:hint="eastAsia"/>
          <w:kern w:val="0"/>
          <w:sz w:val="22"/>
        </w:rPr>
        <w:t>切换</w:t>
      </w:r>
      <w:r w:rsidR="00C710EA">
        <w:rPr>
          <w:rFonts w:ascii="Tahoma" w:eastAsia="微软雅黑" w:hAnsi="Tahoma" w:hint="eastAsia"/>
          <w:kern w:val="0"/>
          <w:sz w:val="22"/>
        </w:rPr>
        <w:t>功能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6A02E3" w:rsidRPr="006A02E3" w14:paraId="3F2B434D" w14:textId="77777777" w:rsidTr="00442DF0">
        <w:tc>
          <w:tcPr>
            <w:tcW w:w="8522" w:type="dxa"/>
            <w:shd w:val="clear" w:color="auto" w:fill="FFF2CC" w:themeFill="accent4" w:themeFillTint="33"/>
          </w:tcPr>
          <w:p w14:paraId="66A964DD" w14:textId="77777777" w:rsidR="00C710EA" w:rsidRDefault="006A02E3" w:rsidP="00F327B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变形器只改变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坐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坐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Y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、高度、宽度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这些属性</w:t>
            </w:r>
            <w:r w:rsidR="00C710EA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只对</w:t>
            </w:r>
            <w:r w:rsidR="00442DF0">
              <w:rPr>
                <w:rFonts w:ascii="Tahoma" w:eastAsia="微软雅黑" w:hAnsi="Tahoma" w:hint="eastAsia"/>
                <w:kern w:val="0"/>
                <w:sz w:val="22"/>
              </w:rPr>
              <w:t>窗口本身的固有属性做</w:t>
            </w:r>
            <w:r w:rsidR="00C710EA">
              <w:rPr>
                <w:rFonts w:ascii="Tahoma" w:eastAsia="微软雅黑" w:hAnsi="Tahoma" w:hint="eastAsia"/>
                <w:kern w:val="0"/>
                <w:sz w:val="22"/>
              </w:rPr>
              <w:t>修改</w:t>
            </w:r>
            <w:r w:rsidR="00442DF0">
              <w:rPr>
                <w:rFonts w:ascii="Tahoma" w:eastAsia="微软雅黑" w:hAnsi="Tahoma" w:hint="eastAsia"/>
                <w:kern w:val="0"/>
                <w:sz w:val="22"/>
              </w:rPr>
              <w:t>变化，不含美化部分。</w:t>
            </w:r>
          </w:p>
          <w:p w14:paraId="016C9F63" w14:textId="3E469DDF" w:rsidR="006A02E3" w:rsidRDefault="00C710EA" w:rsidP="00F327B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想自定义</w:t>
            </w:r>
            <w:r w:rsidR="00442DF0">
              <w:rPr>
                <w:rFonts w:ascii="Tahoma" w:eastAsia="微软雅黑" w:hAnsi="Tahoma" w:hint="eastAsia"/>
                <w:kern w:val="0"/>
                <w:sz w:val="22"/>
              </w:rPr>
              <w:t>美化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对话框，</w:t>
            </w:r>
            <w:r w:rsidR="00442DF0">
              <w:rPr>
                <w:rFonts w:ascii="Tahoma" w:eastAsia="微软雅黑" w:hAnsi="Tahoma" w:hint="eastAsia"/>
                <w:kern w:val="0"/>
                <w:sz w:val="22"/>
              </w:rPr>
              <w:t>去看看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913185">
              <w:rPr>
                <w:rFonts w:ascii="Tahoma" w:eastAsia="微软雅黑" w:hAnsi="Tahoma"/>
                <w:kern w:val="0"/>
                <w:sz w:val="22"/>
              </w:rPr>
              <w:t>Drill_DialogSkin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442DF0" w:rsidRPr="00913185">
              <w:rPr>
                <w:rFonts w:ascii="Tahoma" w:eastAsia="微软雅黑" w:hAnsi="Tahoma" w:hint="eastAsia"/>
                <w:kern w:val="0"/>
                <w:sz w:val="22"/>
              </w:rPr>
              <w:t>对话框皮肤</w:t>
            </w:r>
          </w:p>
        </w:tc>
      </w:tr>
    </w:tbl>
    <w:p w14:paraId="282BD4A5" w14:textId="77777777" w:rsidR="006A02E3" w:rsidRPr="006A02E3" w:rsidRDefault="006A02E3" w:rsidP="00F327B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74FCE2D" w14:textId="77777777" w:rsidR="00A33A6D" w:rsidRDefault="00C8220B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A33A6D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570F0A89" w14:textId="7BB7E102" w:rsidR="00A33A6D" w:rsidRPr="00A33A6D" w:rsidRDefault="00A33A6D" w:rsidP="000F4123">
      <w:pPr>
        <w:pStyle w:val="3"/>
      </w:pPr>
      <w:r>
        <w:rPr>
          <w:rFonts w:hint="eastAsia"/>
        </w:rPr>
        <w:lastRenderedPageBreak/>
        <w:t>插件关系</w:t>
      </w:r>
    </w:p>
    <w:p w14:paraId="6CD36912" w14:textId="3A2BF2F8" w:rsidR="00A33A6D" w:rsidRDefault="00A33A6D" w:rsidP="00D3080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0" w:name="_Hlk102285030"/>
      <w:r>
        <w:rPr>
          <w:rFonts w:ascii="Tahoma" w:eastAsia="微软雅黑" w:hAnsi="Tahoma" w:hint="eastAsia"/>
          <w:kern w:val="0"/>
          <w:sz w:val="22"/>
        </w:rPr>
        <w:t>插件之间关系如下，</w:t>
      </w:r>
      <w:bookmarkEnd w:id="0"/>
      <w:r>
        <w:rPr>
          <w:rFonts w:ascii="Tahoma" w:eastAsia="微软雅黑" w:hAnsi="Tahoma" w:hint="eastAsia"/>
          <w:kern w:val="0"/>
          <w:sz w:val="22"/>
        </w:rPr>
        <w:t>需要注意的是，对话框变形器与对话框皮肤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两个分开的独立分支：</w:t>
      </w:r>
    </w:p>
    <w:p w14:paraId="4314E05F" w14:textId="268C014B" w:rsidR="00A33A6D" w:rsidRDefault="00A33A6D" w:rsidP="00D3080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现在对话框变形器还没有衍生出子插件，后续会有更多功能）</w:t>
      </w:r>
    </w:p>
    <w:p w14:paraId="3D9D4FE6" w14:textId="4BCFF5B1" w:rsidR="00A33A6D" w:rsidRPr="00A33A6D" w:rsidRDefault="00AE05A7" w:rsidP="00A33A6D">
      <w:pPr>
        <w:widowControl/>
        <w:jc w:val="center"/>
        <w:rPr>
          <w:rFonts w:ascii="Tahoma" w:eastAsia="微软雅黑" w:hAnsi="Tahoma"/>
          <w:b/>
          <w:kern w:val="0"/>
          <w:sz w:val="22"/>
        </w:rPr>
      </w:pPr>
      <w:r>
        <w:object w:dxaOrig="17569" w:dyaOrig="2581" w14:anchorId="2ED35F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102.6pt" o:ole="">
            <v:imagedata r:id="rId8" o:title=""/>
          </v:shape>
          <o:OLEObject Type="Embed" ProgID="Visio.Drawing.15" ShapeID="_x0000_i1025" DrawAspect="Content" ObjectID="_1717663596" r:id="rId9"/>
        </w:object>
      </w:r>
    </w:p>
    <w:p w14:paraId="3FD9DC83" w14:textId="77777777" w:rsidR="00A33A6D" w:rsidRDefault="00A33A6D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</w:p>
    <w:p w14:paraId="3BA5675E" w14:textId="77777777" w:rsidR="00A33A6D" w:rsidRDefault="00A33A6D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A33A6D" w:rsidSect="00A33A6D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7EE56F22" w14:textId="77777777" w:rsidR="00753CAA" w:rsidRDefault="00A56837" w:rsidP="00C8220B">
      <w:pPr>
        <w:pStyle w:val="2"/>
      </w:pPr>
      <w:r>
        <w:rPr>
          <w:rFonts w:hint="eastAsia"/>
        </w:rPr>
        <w:lastRenderedPageBreak/>
        <w:t>变形器</w:t>
      </w:r>
    </w:p>
    <w:p w14:paraId="42E57020" w14:textId="77777777" w:rsidR="00753CAA" w:rsidRPr="00A33A6D" w:rsidRDefault="00753CAA" w:rsidP="000F4123">
      <w:pPr>
        <w:pStyle w:val="3"/>
      </w:pPr>
      <w:r w:rsidRPr="00A33A6D">
        <w:rPr>
          <w:rFonts w:hint="eastAsia"/>
        </w:rPr>
        <w:t>1</w:t>
      </w:r>
      <w:r w:rsidR="00A56837" w:rsidRPr="00A33A6D">
        <w:rPr>
          <w:rFonts w:hint="eastAsia"/>
        </w:rPr>
        <w:t>）参数的模式</w:t>
      </w:r>
    </w:p>
    <w:p w14:paraId="770B505E" w14:textId="77777777" w:rsidR="00A56837" w:rsidRDefault="00A56837" w:rsidP="00A5683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形器控制四个参数：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、宽度、高度。</w:t>
      </w:r>
    </w:p>
    <w:p w14:paraId="081710B3" w14:textId="77777777" w:rsidR="00A56837" w:rsidRDefault="00A56837" w:rsidP="00A5683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别对应了：</w:t>
      </w:r>
      <w:r w:rsidRPr="00A56837">
        <w:rPr>
          <w:rFonts w:ascii="Tahoma" w:eastAsia="微软雅黑" w:hAnsi="Tahoma" w:hint="eastAsia"/>
          <w:kern w:val="0"/>
          <w:sz w:val="22"/>
        </w:rPr>
        <w:t>位置</w:t>
      </w:r>
      <w:r w:rsidRPr="00A56837">
        <w:rPr>
          <w:rFonts w:ascii="Tahoma" w:eastAsia="微软雅黑" w:hAnsi="Tahoma"/>
          <w:kern w:val="0"/>
          <w:sz w:val="22"/>
        </w:rPr>
        <w:t>X</w:t>
      </w:r>
      <w:r w:rsidRPr="00A56837">
        <w:rPr>
          <w:rFonts w:ascii="Tahoma" w:eastAsia="微软雅黑" w:hAnsi="Tahoma"/>
          <w:kern w:val="0"/>
          <w:sz w:val="22"/>
        </w:rPr>
        <w:t>模式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A56837">
        <w:rPr>
          <w:rFonts w:ascii="Tahoma" w:eastAsia="微软雅黑" w:hAnsi="Tahoma" w:hint="eastAsia"/>
          <w:kern w:val="0"/>
          <w:sz w:val="22"/>
        </w:rPr>
        <w:t>位置</w:t>
      </w:r>
      <w:r>
        <w:rPr>
          <w:rFonts w:ascii="Tahoma" w:eastAsia="微软雅黑" w:hAnsi="Tahoma" w:hint="eastAsia"/>
          <w:kern w:val="0"/>
          <w:sz w:val="22"/>
        </w:rPr>
        <w:t>Y</w:t>
      </w:r>
      <w:r w:rsidRPr="00A56837">
        <w:rPr>
          <w:rFonts w:ascii="Tahoma" w:eastAsia="微软雅黑" w:hAnsi="Tahoma"/>
          <w:kern w:val="0"/>
          <w:sz w:val="22"/>
        </w:rPr>
        <w:t>模式</w:t>
      </w:r>
      <w:r>
        <w:rPr>
          <w:rFonts w:ascii="Tahoma" w:eastAsia="微软雅黑" w:hAnsi="Tahoma" w:hint="eastAsia"/>
          <w:kern w:val="0"/>
          <w:sz w:val="22"/>
        </w:rPr>
        <w:t>、宽度</w:t>
      </w:r>
      <w:r w:rsidRPr="00A56837">
        <w:rPr>
          <w:rFonts w:ascii="Tahoma" w:eastAsia="微软雅黑" w:hAnsi="Tahoma"/>
          <w:kern w:val="0"/>
          <w:sz w:val="22"/>
        </w:rPr>
        <w:t>模式</w:t>
      </w:r>
      <w:r>
        <w:rPr>
          <w:rFonts w:ascii="Tahoma" w:eastAsia="微软雅黑" w:hAnsi="Tahoma" w:hint="eastAsia"/>
          <w:kern w:val="0"/>
          <w:sz w:val="22"/>
        </w:rPr>
        <w:t>、高度</w:t>
      </w:r>
      <w:r w:rsidRPr="00A56837">
        <w:rPr>
          <w:rFonts w:ascii="Tahoma" w:eastAsia="微软雅黑" w:hAnsi="Tahoma"/>
          <w:kern w:val="0"/>
          <w:sz w:val="22"/>
        </w:rPr>
        <w:t>模式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235"/>
        <w:gridCol w:w="2551"/>
        <w:gridCol w:w="3736"/>
      </w:tblGrid>
      <w:tr w:rsidR="00A56837" w14:paraId="7EF412AE" w14:textId="77777777" w:rsidTr="00A56837">
        <w:tc>
          <w:tcPr>
            <w:tcW w:w="2235" w:type="dxa"/>
            <w:shd w:val="clear" w:color="auto" w:fill="D9D9D9" w:themeFill="background1" w:themeFillShade="D9"/>
          </w:tcPr>
          <w:p w14:paraId="77E861E4" w14:textId="77777777" w:rsidR="00A56837" w:rsidRDefault="00A56837" w:rsidP="00A5683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控制参数</w:t>
            </w:r>
          </w:p>
        </w:tc>
        <w:tc>
          <w:tcPr>
            <w:tcW w:w="2551" w:type="dxa"/>
            <w:shd w:val="clear" w:color="auto" w:fill="D9D9D9" w:themeFill="background1" w:themeFillShade="D9"/>
          </w:tcPr>
          <w:p w14:paraId="290050E1" w14:textId="77777777" w:rsidR="00A56837" w:rsidRDefault="00A56837" w:rsidP="00A5683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模式</w:t>
            </w:r>
          </w:p>
        </w:tc>
        <w:tc>
          <w:tcPr>
            <w:tcW w:w="3736" w:type="dxa"/>
            <w:shd w:val="clear" w:color="auto" w:fill="D9D9D9" w:themeFill="background1" w:themeFillShade="D9"/>
          </w:tcPr>
          <w:p w14:paraId="0C2B94B1" w14:textId="77777777" w:rsidR="00A56837" w:rsidRDefault="00A56837" w:rsidP="00A5683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模式类型</w:t>
            </w:r>
          </w:p>
        </w:tc>
      </w:tr>
      <w:tr w:rsidR="00A56837" w14:paraId="6EE0F7B3" w14:textId="77777777" w:rsidTr="004E170E">
        <w:tc>
          <w:tcPr>
            <w:tcW w:w="2235" w:type="dxa"/>
            <w:vAlign w:val="center"/>
          </w:tcPr>
          <w:p w14:paraId="747D88E1" w14:textId="77777777" w:rsidR="00A56837" w:rsidRDefault="00A56837" w:rsidP="00A5683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x</w:t>
            </w:r>
          </w:p>
        </w:tc>
        <w:tc>
          <w:tcPr>
            <w:tcW w:w="2551" w:type="dxa"/>
            <w:vAlign w:val="center"/>
          </w:tcPr>
          <w:p w14:paraId="0EF920B1" w14:textId="77777777" w:rsidR="00A56837" w:rsidRDefault="00A56837" w:rsidP="00A5683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模式</w:t>
            </w:r>
          </w:p>
        </w:tc>
        <w:tc>
          <w:tcPr>
            <w:tcW w:w="3736" w:type="dxa"/>
          </w:tcPr>
          <w:p w14:paraId="0667F102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紧贴左侧</w:t>
            </w:r>
          </w:p>
          <w:p w14:paraId="5C9590DF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紧贴右侧</w:t>
            </w:r>
          </w:p>
          <w:p w14:paraId="70E3AF39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框居中</w:t>
            </w:r>
          </w:p>
          <w:p w14:paraId="69C61358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使用自定义值</w:t>
            </w:r>
          </w:p>
        </w:tc>
      </w:tr>
      <w:tr w:rsidR="00A56837" w14:paraId="7536D42F" w14:textId="77777777" w:rsidTr="004E170E">
        <w:tc>
          <w:tcPr>
            <w:tcW w:w="2235" w:type="dxa"/>
            <w:vAlign w:val="center"/>
          </w:tcPr>
          <w:p w14:paraId="478B7AF9" w14:textId="77777777" w:rsidR="00A56837" w:rsidRDefault="00A56837" w:rsidP="00A5683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y</w:t>
            </w:r>
          </w:p>
        </w:tc>
        <w:tc>
          <w:tcPr>
            <w:tcW w:w="2551" w:type="dxa"/>
            <w:vAlign w:val="center"/>
          </w:tcPr>
          <w:p w14:paraId="4CF9807E" w14:textId="77777777" w:rsidR="00A56837" w:rsidRDefault="00A56837" w:rsidP="00A5683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位置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Y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模式</w:t>
            </w:r>
          </w:p>
        </w:tc>
        <w:tc>
          <w:tcPr>
            <w:tcW w:w="3736" w:type="dxa"/>
          </w:tcPr>
          <w:p w14:paraId="1AC33A0B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与</w:t>
            </w:r>
            <w:r w:rsidRPr="00A56837">
              <w:rPr>
                <w:rFonts w:ascii="Tahoma" w:eastAsia="微软雅黑" w:hAnsi="Tahoma"/>
                <w:kern w:val="0"/>
                <w:sz w:val="22"/>
              </w:rPr>
              <w:t>'</w:t>
            </w:r>
            <w:r w:rsidRPr="00A56837">
              <w:rPr>
                <w:rFonts w:ascii="Tahoma" w:eastAsia="微软雅黑" w:hAnsi="Tahoma"/>
                <w:kern w:val="0"/>
                <w:sz w:val="22"/>
              </w:rPr>
              <w:t>窗口位置</w:t>
            </w:r>
            <w:r w:rsidRPr="00A56837">
              <w:rPr>
                <w:rFonts w:ascii="Tahoma" w:eastAsia="微软雅黑" w:hAnsi="Tahoma"/>
                <w:kern w:val="0"/>
                <w:sz w:val="22"/>
              </w:rPr>
              <w:t>'</w:t>
            </w:r>
            <w:r w:rsidRPr="00A56837">
              <w:rPr>
                <w:rFonts w:ascii="Tahoma" w:eastAsia="微软雅黑" w:hAnsi="Tahoma"/>
                <w:kern w:val="0"/>
                <w:sz w:val="22"/>
              </w:rPr>
              <w:t>设置一致</w:t>
            </w:r>
          </w:p>
          <w:p w14:paraId="4E966A6C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紧贴下侧</w:t>
            </w:r>
          </w:p>
          <w:p w14:paraId="7B7D9470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紧贴上侧</w:t>
            </w:r>
          </w:p>
          <w:p w14:paraId="1BB47969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框居中</w:t>
            </w:r>
          </w:p>
          <w:p w14:paraId="75A27A32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使用自定义值</w:t>
            </w:r>
          </w:p>
        </w:tc>
      </w:tr>
      <w:tr w:rsidR="00A56837" w14:paraId="1CF13733" w14:textId="77777777" w:rsidTr="004E170E">
        <w:tc>
          <w:tcPr>
            <w:tcW w:w="2235" w:type="dxa"/>
            <w:vAlign w:val="center"/>
          </w:tcPr>
          <w:p w14:paraId="53771160" w14:textId="77777777" w:rsidR="00A56837" w:rsidRDefault="00A56837" w:rsidP="00A5683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宽度</w:t>
            </w:r>
          </w:p>
        </w:tc>
        <w:tc>
          <w:tcPr>
            <w:tcW w:w="2551" w:type="dxa"/>
            <w:vAlign w:val="center"/>
          </w:tcPr>
          <w:p w14:paraId="19E264EC" w14:textId="77777777" w:rsidR="00A56837" w:rsidRDefault="00A56837" w:rsidP="00A5683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宽度模式</w:t>
            </w:r>
          </w:p>
        </w:tc>
        <w:tc>
          <w:tcPr>
            <w:tcW w:w="3736" w:type="dxa"/>
          </w:tcPr>
          <w:p w14:paraId="1D466B6E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与最长文本宽度一致</w:t>
            </w:r>
          </w:p>
          <w:p w14:paraId="31942F8E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使用自定义值</w:t>
            </w:r>
          </w:p>
        </w:tc>
      </w:tr>
      <w:tr w:rsidR="00A56837" w14:paraId="63331D02" w14:textId="77777777" w:rsidTr="004E170E">
        <w:tc>
          <w:tcPr>
            <w:tcW w:w="2235" w:type="dxa"/>
            <w:vAlign w:val="center"/>
          </w:tcPr>
          <w:p w14:paraId="6CDF667B" w14:textId="77777777" w:rsidR="00A56837" w:rsidRDefault="00A56837" w:rsidP="00A5683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高度</w:t>
            </w:r>
          </w:p>
        </w:tc>
        <w:tc>
          <w:tcPr>
            <w:tcW w:w="2551" w:type="dxa"/>
            <w:vAlign w:val="center"/>
          </w:tcPr>
          <w:p w14:paraId="516B7D69" w14:textId="77777777" w:rsidR="00A56837" w:rsidRDefault="00A56837" w:rsidP="00A5683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高度模式</w:t>
            </w:r>
          </w:p>
        </w:tc>
        <w:tc>
          <w:tcPr>
            <w:tcW w:w="3736" w:type="dxa"/>
          </w:tcPr>
          <w:p w14:paraId="23B70162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使用自定义行数的高度</w:t>
            </w:r>
          </w:p>
          <w:p w14:paraId="3EBCD715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自适应</w:t>
            </w:r>
            <w:r w:rsidRPr="00A56837">
              <w:rPr>
                <w:rFonts w:ascii="Tahoma" w:eastAsia="微软雅黑" w:hAnsi="Tahoma"/>
                <w:kern w:val="0"/>
                <w:sz w:val="22"/>
              </w:rPr>
              <w:t>1</w:t>
            </w:r>
            <w:r w:rsidRPr="00A56837">
              <w:rPr>
                <w:rFonts w:ascii="Tahoma" w:eastAsia="微软雅黑" w:hAnsi="Tahoma"/>
                <w:kern w:val="0"/>
                <w:sz w:val="22"/>
              </w:rPr>
              <w:t>至</w:t>
            </w:r>
            <w:r w:rsidRPr="00A56837">
              <w:rPr>
                <w:rFonts w:ascii="Tahoma" w:eastAsia="微软雅黑" w:hAnsi="Tahoma"/>
                <w:kern w:val="0"/>
                <w:sz w:val="22"/>
              </w:rPr>
              <w:t>4</w:t>
            </w:r>
            <w:r w:rsidRPr="00A56837">
              <w:rPr>
                <w:rFonts w:ascii="Tahoma" w:eastAsia="微软雅黑" w:hAnsi="Tahoma"/>
                <w:kern w:val="0"/>
                <w:sz w:val="22"/>
              </w:rPr>
              <w:t>行数的高度</w:t>
            </w:r>
          </w:p>
          <w:p w14:paraId="6D94093B" w14:textId="77777777" w:rsidR="00A56837" w:rsidRDefault="00A56837" w:rsidP="00A5683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56837">
              <w:rPr>
                <w:rFonts w:ascii="Tahoma" w:eastAsia="微软雅黑" w:hAnsi="Tahoma" w:hint="eastAsia"/>
                <w:kern w:val="0"/>
                <w:sz w:val="22"/>
              </w:rPr>
              <w:t>使用自定义值</w:t>
            </w:r>
          </w:p>
        </w:tc>
      </w:tr>
    </w:tbl>
    <w:p w14:paraId="2917714F" w14:textId="724645DE" w:rsidR="00A56837" w:rsidRDefault="00475ABF" w:rsidP="00A33A6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 w:rsidR="00A56837">
        <w:rPr>
          <w:rFonts w:ascii="Tahoma" w:eastAsia="微软雅黑" w:hAnsi="Tahoma" w:hint="eastAsia"/>
          <w:kern w:val="0"/>
          <w:sz w:val="22"/>
        </w:rPr>
        <w:t>，模式中的设置为“使用自定义值”时，才能通过插件指令手动修改值并生效。</w:t>
      </w:r>
    </w:p>
    <w:p w14:paraId="7C98799D" w14:textId="38D9F87A" w:rsidR="00A56837" w:rsidRPr="00913A05" w:rsidRDefault="00913A05" w:rsidP="00A33A6D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13A0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8B7BD0F" wp14:editId="418C27A7">
            <wp:extent cx="4137660" cy="5987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9103" cy="601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E7A72" w14:textId="77777777" w:rsidR="0017243C" w:rsidRDefault="0017243C" w:rsidP="00A33A6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如果高度模式为：“</w:t>
      </w:r>
      <w:r w:rsidRPr="00A56837">
        <w:rPr>
          <w:rFonts w:ascii="Tahoma" w:eastAsia="微软雅黑" w:hAnsi="Tahoma" w:hint="eastAsia"/>
          <w:kern w:val="0"/>
          <w:sz w:val="22"/>
        </w:rPr>
        <w:t>使用自定义行数的高度</w:t>
      </w:r>
      <w:r>
        <w:rPr>
          <w:rFonts w:ascii="Tahoma" w:eastAsia="微软雅黑" w:hAnsi="Tahoma" w:hint="eastAsia"/>
          <w:kern w:val="0"/>
          <w:sz w:val="22"/>
        </w:rPr>
        <w:t>”，则高度计算需要用行来做单位进行修改控制。</w:t>
      </w:r>
    </w:p>
    <w:p w14:paraId="729CDFFA" w14:textId="07FC6AC6" w:rsidR="00842093" w:rsidRPr="00842093" w:rsidRDefault="00842093" w:rsidP="00A33A6D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4209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FA04F4" wp14:editId="548247EC">
            <wp:extent cx="3009598" cy="1304925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409" cy="1313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91444" w14:textId="77777777" w:rsidR="0017243C" w:rsidRDefault="0017243C" w:rsidP="0017243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高度模式为：“</w:t>
      </w:r>
      <w:r w:rsidRPr="00A56837">
        <w:rPr>
          <w:rFonts w:ascii="Tahoma" w:eastAsia="微软雅黑" w:hAnsi="Tahoma" w:hint="eastAsia"/>
          <w:kern w:val="0"/>
          <w:sz w:val="22"/>
        </w:rPr>
        <w:t>使用自定义值</w:t>
      </w:r>
      <w:r>
        <w:rPr>
          <w:rFonts w:ascii="Tahoma" w:eastAsia="微软雅黑" w:hAnsi="Tahoma" w:hint="eastAsia"/>
          <w:kern w:val="0"/>
          <w:sz w:val="22"/>
        </w:rPr>
        <w:t>”，则高度计算需要修改控制值所在的指令。</w:t>
      </w:r>
    </w:p>
    <w:p w14:paraId="006AD550" w14:textId="417798E6" w:rsidR="0017243C" w:rsidRPr="00475ABF" w:rsidRDefault="00842093" w:rsidP="00475AB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42093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E930372" wp14:editId="78CEC057">
            <wp:extent cx="3476625" cy="383498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966" cy="387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861087" w14:textId="77777777" w:rsidR="00A56837" w:rsidRPr="00A33A6D" w:rsidRDefault="00A56837" w:rsidP="000F4123">
      <w:pPr>
        <w:pStyle w:val="3"/>
      </w:pPr>
      <w:r w:rsidRPr="00A33A6D">
        <w:lastRenderedPageBreak/>
        <w:t>2</w:t>
      </w:r>
      <w:r w:rsidRPr="00A33A6D">
        <w:rPr>
          <w:rFonts w:hint="eastAsia"/>
        </w:rPr>
        <w:t>）</w:t>
      </w:r>
      <w:r w:rsidR="00F36981" w:rsidRPr="00A33A6D">
        <w:rPr>
          <w:rFonts w:hint="eastAsia"/>
        </w:rPr>
        <w:t>使用</w:t>
      </w:r>
      <w:r w:rsidRPr="00A33A6D">
        <w:rPr>
          <w:rFonts w:hint="eastAsia"/>
        </w:rPr>
        <w:t>自定义</w:t>
      </w:r>
      <w:r w:rsidR="00F36981" w:rsidRPr="00A33A6D">
        <w:rPr>
          <w:rFonts w:hint="eastAsia"/>
        </w:rPr>
        <w:t>值</w:t>
      </w:r>
    </w:p>
    <w:p w14:paraId="3A8D7905" w14:textId="235B758E" w:rsidR="00475ABF" w:rsidRDefault="00F36981" w:rsidP="00F41A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模式中可以选择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使用自定义值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只有选择此模式，你才能对参数进行灵活控制。</w:t>
      </w:r>
    </w:p>
    <w:p w14:paraId="7CEDFE86" w14:textId="77777777" w:rsidR="00475ABF" w:rsidRDefault="00475ABF" w:rsidP="00475AB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属性设置了自定义值，高度和宽度都设为自适应。</w:t>
      </w:r>
    </w:p>
    <w:p w14:paraId="06B9868E" w14:textId="63B29234" w:rsidR="00475ABF" w:rsidRDefault="00475ABF" w:rsidP="00475ABF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形成下图的小型对话框效果。</w:t>
      </w:r>
    </w:p>
    <w:p w14:paraId="03E6AA97" w14:textId="29B04A56" w:rsidR="00837B42" w:rsidRPr="00837B42" w:rsidRDefault="00482136" w:rsidP="0048213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8213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AAFB594" wp14:editId="00E22DC3">
            <wp:extent cx="2948940" cy="1434925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6711" cy="1438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17C8DE" w14:textId="0B9E4F29" w:rsidR="00482136" w:rsidRPr="00482136" w:rsidRDefault="00482136" w:rsidP="00482136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8213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FE1CA3A" wp14:editId="3B6713C6">
            <wp:extent cx="3786308" cy="1958340"/>
            <wp:effectExtent l="0" t="0" r="508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9190" cy="197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D79D4" w14:textId="7DC2E72C" w:rsidR="00DF7792" w:rsidRDefault="00096F04" w:rsidP="00475ABF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还可以使用插件指令修改对话框在不同的位置。</w:t>
      </w:r>
    </w:p>
    <w:p w14:paraId="74930965" w14:textId="74E2AECA" w:rsidR="00032612" w:rsidRPr="00032612" w:rsidRDefault="00032612" w:rsidP="0003261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32612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7A65EE3" wp14:editId="1C86806D">
            <wp:extent cx="3169920" cy="1303421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5366" cy="13097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8B37CD" w14:textId="77777777" w:rsidR="00096F04" w:rsidRPr="00DF7792" w:rsidRDefault="00096F04" w:rsidP="00475ABF">
      <w:pPr>
        <w:widowControl/>
        <w:rPr>
          <w:rFonts w:ascii="Tahoma" w:eastAsia="微软雅黑" w:hAnsi="Tahoma"/>
          <w:kern w:val="0"/>
          <w:sz w:val="22"/>
        </w:rPr>
      </w:pPr>
    </w:p>
    <w:p w14:paraId="6C3494E8" w14:textId="38417022" w:rsidR="00F36981" w:rsidRDefault="00475ABF" w:rsidP="00F41A9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7D44919" w14:textId="0BB75245" w:rsidR="00F36981" w:rsidRDefault="00F36981" w:rsidP="00F36981">
      <w:pPr>
        <w:pStyle w:val="2"/>
      </w:pPr>
      <w:r>
        <w:rPr>
          <w:rFonts w:hint="eastAsia"/>
        </w:rPr>
        <w:lastRenderedPageBreak/>
        <w:t>常见问题</w:t>
      </w:r>
      <w:r w:rsidR="00CF28AE">
        <w:rPr>
          <w:rFonts w:hint="eastAsia"/>
        </w:rPr>
        <w:t>（FAQ）</w:t>
      </w:r>
    </w:p>
    <w:p w14:paraId="060519A7" w14:textId="3B9D852D" w:rsidR="00F36981" w:rsidRPr="00A33A6D" w:rsidRDefault="00F36981" w:rsidP="000F4123">
      <w:pPr>
        <w:pStyle w:val="3"/>
      </w:pPr>
      <w:r>
        <w:rPr>
          <w:rFonts w:hint="eastAsia"/>
        </w:rPr>
        <w:t>宽度设置为8</w:t>
      </w:r>
      <w:r>
        <w:t>16</w:t>
      </w:r>
      <w:r>
        <w:rPr>
          <w:rFonts w:hint="eastAsia"/>
        </w:rPr>
        <w:t>以上</w:t>
      </w:r>
      <w:r w:rsidR="000471A2">
        <w:rPr>
          <w:rFonts w:hint="eastAsia"/>
        </w:rPr>
        <w:t>无效</w:t>
      </w:r>
      <w:r>
        <w:rPr>
          <w:rFonts w:hint="eastAsia"/>
        </w:rPr>
        <w:t>，并不能更宽</w:t>
      </w:r>
    </w:p>
    <w:tbl>
      <w:tblPr>
        <w:tblStyle w:val="af"/>
        <w:tblW w:w="8789" w:type="dxa"/>
        <w:tblInd w:w="-176" w:type="dxa"/>
        <w:tblBorders>
          <w:top w:val="single" w:sz="4" w:space="0" w:color="D9D9D9" w:themeColor="background1" w:themeShade="D9"/>
          <w:left w:val="none" w:sz="0" w:space="0" w:color="auto"/>
          <w:bottom w:val="single" w:sz="4" w:space="0" w:color="D9D9D9" w:themeColor="background1" w:themeShade="D9"/>
          <w:right w:val="none" w:sz="0" w:space="0" w:color="auto"/>
          <w:insideH w:val="single" w:sz="4" w:space="0" w:color="D9D9D9" w:themeColor="background1" w:themeShade="D9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8"/>
        <w:gridCol w:w="7371"/>
      </w:tblGrid>
      <w:tr w:rsidR="000471A2" w14:paraId="6DF74E8B" w14:textId="77777777" w:rsidTr="0092389C">
        <w:tc>
          <w:tcPr>
            <w:tcW w:w="1418" w:type="dxa"/>
          </w:tcPr>
          <w:p w14:paraId="600C03F8" w14:textId="77777777" w:rsidR="000471A2" w:rsidRDefault="000471A2" w:rsidP="0092389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名称</w:t>
            </w:r>
          </w:p>
        </w:tc>
        <w:tc>
          <w:tcPr>
            <w:tcW w:w="7371" w:type="dxa"/>
          </w:tcPr>
          <w:p w14:paraId="48011E61" w14:textId="2C87204B" w:rsidR="000471A2" w:rsidRDefault="000471A2" w:rsidP="0092389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宽度设置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8</w:t>
            </w:r>
            <w:r>
              <w:rPr>
                <w:rFonts w:ascii="Tahoma" w:eastAsia="微软雅黑" w:hAnsi="Tahoma"/>
                <w:kern w:val="0"/>
                <w:sz w:val="22"/>
              </w:rPr>
              <w:t>16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以上无效，并不能更宽</w:t>
            </w:r>
          </w:p>
        </w:tc>
      </w:tr>
      <w:tr w:rsidR="000471A2" w14:paraId="495B07AA" w14:textId="77777777" w:rsidTr="0092389C">
        <w:tc>
          <w:tcPr>
            <w:tcW w:w="1418" w:type="dxa"/>
          </w:tcPr>
          <w:p w14:paraId="438D2C7F" w14:textId="77777777" w:rsidR="000471A2" w:rsidRDefault="000471A2" w:rsidP="0092389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图示</w:t>
            </w:r>
          </w:p>
        </w:tc>
        <w:tc>
          <w:tcPr>
            <w:tcW w:w="7371" w:type="dxa"/>
          </w:tcPr>
          <w:p w14:paraId="4840A81E" w14:textId="2C8F93A3" w:rsidR="00AD7A46" w:rsidRPr="00AD7A46" w:rsidRDefault="00AD7A46" w:rsidP="00AD7A46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D7A46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75D35A6B" wp14:editId="38FE8A78">
                  <wp:extent cx="3436620" cy="428684"/>
                  <wp:effectExtent l="0" t="0" r="0" b="952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79042" cy="4339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9F0E3AC" w14:textId="2F0D749D" w:rsidR="000471A2" w:rsidRPr="00AD7A46" w:rsidRDefault="00AD7A46" w:rsidP="00AD7A46">
            <w:pPr>
              <w:widowControl/>
              <w:snapToGri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D7A46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0F8CB074" wp14:editId="65EF794D">
                  <wp:extent cx="4123690" cy="1069895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50113" cy="10767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471A2" w:rsidRPr="00E56FCE" w14:paraId="1CA4EA58" w14:textId="77777777" w:rsidTr="0092389C">
        <w:tc>
          <w:tcPr>
            <w:tcW w:w="1418" w:type="dxa"/>
          </w:tcPr>
          <w:p w14:paraId="4441D7DA" w14:textId="77777777" w:rsidR="000471A2" w:rsidRDefault="000471A2" w:rsidP="0092389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问题描述</w:t>
            </w:r>
          </w:p>
        </w:tc>
        <w:tc>
          <w:tcPr>
            <w:tcW w:w="7371" w:type="dxa"/>
          </w:tcPr>
          <w:p w14:paraId="5B490DD7" w14:textId="6B539D96" w:rsidR="000471A2" w:rsidRPr="00E56FCE" w:rsidRDefault="000471A2" w:rsidP="0092389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在配置中，强制设置了对话框宽度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00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但是窗口并没有完全撑开超出游戏窗口范围。</w:t>
            </w:r>
          </w:p>
        </w:tc>
      </w:tr>
      <w:tr w:rsidR="000471A2" w:rsidRPr="00E56FCE" w14:paraId="57BBBB61" w14:textId="77777777" w:rsidTr="0092389C">
        <w:tc>
          <w:tcPr>
            <w:tcW w:w="1418" w:type="dxa"/>
          </w:tcPr>
          <w:p w14:paraId="7BF6F3CA" w14:textId="058E366A" w:rsidR="000471A2" w:rsidRDefault="000471A2" w:rsidP="0092389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原理解析</w:t>
            </w:r>
          </w:p>
        </w:tc>
        <w:tc>
          <w:tcPr>
            <w:tcW w:w="7371" w:type="dxa"/>
          </w:tcPr>
          <w:p w14:paraId="48B78488" w14:textId="74FD4481" w:rsidR="000471A2" w:rsidRDefault="000471A2" w:rsidP="0092389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是因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对话框变形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存在</w:t>
            </w:r>
            <w:r w:rsidR="00483E18" w:rsidRPr="00483E18">
              <w:rPr>
                <w:rFonts w:ascii="Tahoma" w:eastAsia="微软雅黑" w:hAnsi="Tahoma" w:hint="eastAsia"/>
                <w:kern w:val="0"/>
                <w:sz w:val="22"/>
              </w:rPr>
              <w:t>出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保护机制。</w:t>
            </w:r>
          </w:p>
          <w:p w14:paraId="0F54256E" w14:textId="1DDAD7A3" w:rsidR="00AD7A46" w:rsidRPr="00AD7A46" w:rsidRDefault="00AD7A46" w:rsidP="00AD7A46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D7A46">
              <w:rPr>
                <w:rFonts w:ascii="宋体" w:eastAsia="宋体" w:hAnsi="宋体" w:cs="宋体"/>
                <w:noProof/>
                <w:kern w:val="0"/>
                <w:sz w:val="24"/>
                <w:szCs w:val="24"/>
              </w:rPr>
              <w:drawing>
                <wp:inline distT="0" distB="0" distL="0" distR="0" wp14:anchorId="48D7869E" wp14:editId="4D252720">
                  <wp:extent cx="3063240" cy="1065708"/>
                  <wp:effectExtent l="0" t="0" r="3810" b="127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9216" cy="10712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BF3817F" w14:textId="0B78A4F5" w:rsidR="000471A2" w:rsidRDefault="000471A2" w:rsidP="0092389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为如果事件在地图镜头的边缘，那么对话框会被强制拉回到能显示的范围中，确保能正常看清文字。</w:t>
            </w:r>
          </w:p>
        </w:tc>
      </w:tr>
      <w:tr w:rsidR="000471A2" w:rsidRPr="00094C19" w14:paraId="2F98EBAB" w14:textId="77777777" w:rsidTr="0092389C">
        <w:tc>
          <w:tcPr>
            <w:tcW w:w="1418" w:type="dxa"/>
          </w:tcPr>
          <w:p w14:paraId="7DBEE165" w14:textId="77777777" w:rsidR="000471A2" w:rsidRPr="0062523E" w:rsidRDefault="000471A2" w:rsidP="0092389C">
            <w:pPr>
              <w:widowControl/>
              <w:adjustRightInd w:val="0"/>
              <w:snapToGrid w:val="0"/>
              <w:spacing w:line="276" w:lineRule="auto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解决方案</w:t>
            </w:r>
          </w:p>
        </w:tc>
        <w:tc>
          <w:tcPr>
            <w:tcW w:w="7371" w:type="dxa"/>
          </w:tcPr>
          <w:p w14:paraId="2CA618A8" w14:textId="3983905D" w:rsidR="000471A2" w:rsidRDefault="000471A2" w:rsidP="000471A2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你不需要这个保护机制，可以设为</w:t>
            </w:r>
            <w:r w:rsidR="00D1157C">
              <w:rPr>
                <w:rFonts w:ascii="Tahoma" w:eastAsia="微软雅黑" w:hAnsi="Tahoma" w:hint="eastAsia"/>
                <w:kern w:val="0"/>
                <w:sz w:val="22"/>
              </w:rPr>
              <w:t>tru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03BAC80A" w14:textId="40EEFDE4" w:rsidR="000471A2" w:rsidRPr="00094C19" w:rsidRDefault="000471A2" w:rsidP="000471A2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但是要注意</w:t>
            </w:r>
            <w:r w:rsidR="00483E18" w:rsidRPr="00483E18">
              <w:rPr>
                <w:rFonts w:ascii="Tahoma" w:eastAsia="微软雅黑" w:hAnsi="Tahoma" w:hint="eastAsia"/>
                <w:kern w:val="0"/>
                <w:sz w:val="22"/>
              </w:rPr>
              <w:t>出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情况。</w:t>
            </w:r>
          </w:p>
        </w:tc>
      </w:tr>
    </w:tbl>
    <w:p w14:paraId="733BBC56" w14:textId="77777777" w:rsidR="00F36981" w:rsidRPr="00C965E1" w:rsidRDefault="00F36981" w:rsidP="00F41A9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F36981" w:rsidRPr="00C965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DC87B8" w14:textId="77777777" w:rsidR="00FF6D1C" w:rsidRDefault="00FF6D1C" w:rsidP="00F268BE">
      <w:r>
        <w:separator/>
      </w:r>
    </w:p>
  </w:endnote>
  <w:endnote w:type="continuationSeparator" w:id="0">
    <w:p w14:paraId="6F3DA780" w14:textId="77777777" w:rsidR="00FF6D1C" w:rsidRDefault="00FF6D1C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579514" w14:textId="77777777" w:rsidR="00FF6D1C" w:rsidRDefault="00FF6D1C" w:rsidP="00F268BE">
      <w:r>
        <w:separator/>
      </w:r>
    </w:p>
  </w:footnote>
  <w:footnote w:type="continuationSeparator" w:id="0">
    <w:p w14:paraId="713E4CF7" w14:textId="77777777" w:rsidR="00FF6D1C" w:rsidRDefault="00FF6D1C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447928" w14:textId="77777777" w:rsidR="0003437D" w:rsidRPr="004D005E" w:rsidRDefault="002F7DC3" w:rsidP="002F7DC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A9E368E" wp14:editId="029FCB6B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2612"/>
    <w:rsid w:val="00033B2D"/>
    <w:rsid w:val="0003437D"/>
    <w:rsid w:val="000366A4"/>
    <w:rsid w:val="000471A2"/>
    <w:rsid w:val="0005292C"/>
    <w:rsid w:val="000537C7"/>
    <w:rsid w:val="00070C61"/>
    <w:rsid w:val="00073133"/>
    <w:rsid w:val="00077B4B"/>
    <w:rsid w:val="00080E6D"/>
    <w:rsid w:val="00096F04"/>
    <w:rsid w:val="000B4A42"/>
    <w:rsid w:val="000B6025"/>
    <w:rsid w:val="000C26B0"/>
    <w:rsid w:val="000C4B03"/>
    <w:rsid w:val="000D41C0"/>
    <w:rsid w:val="000E6BA6"/>
    <w:rsid w:val="000F4123"/>
    <w:rsid w:val="000F527C"/>
    <w:rsid w:val="001218E1"/>
    <w:rsid w:val="00146CF4"/>
    <w:rsid w:val="0017243C"/>
    <w:rsid w:val="00185F5A"/>
    <w:rsid w:val="001A3F5E"/>
    <w:rsid w:val="001F167F"/>
    <w:rsid w:val="00217328"/>
    <w:rsid w:val="00233AC4"/>
    <w:rsid w:val="00237BFB"/>
    <w:rsid w:val="002562B4"/>
    <w:rsid w:val="00256BB5"/>
    <w:rsid w:val="00260075"/>
    <w:rsid w:val="00262E66"/>
    <w:rsid w:val="00270AA0"/>
    <w:rsid w:val="00283CE2"/>
    <w:rsid w:val="00285013"/>
    <w:rsid w:val="002A3241"/>
    <w:rsid w:val="002A4145"/>
    <w:rsid w:val="002C065A"/>
    <w:rsid w:val="002C0AC2"/>
    <w:rsid w:val="002C0CF7"/>
    <w:rsid w:val="002D2FB7"/>
    <w:rsid w:val="002F7DC3"/>
    <w:rsid w:val="00322060"/>
    <w:rsid w:val="0034738C"/>
    <w:rsid w:val="0035233D"/>
    <w:rsid w:val="00364D7C"/>
    <w:rsid w:val="00383942"/>
    <w:rsid w:val="003B5E80"/>
    <w:rsid w:val="003E07D3"/>
    <w:rsid w:val="003E561F"/>
    <w:rsid w:val="0040550D"/>
    <w:rsid w:val="004118E6"/>
    <w:rsid w:val="00420D52"/>
    <w:rsid w:val="00427FE8"/>
    <w:rsid w:val="00442DF0"/>
    <w:rsid w:val="004623E4"/>
    <w:rsid w:val="00475ABF"/>
    <w:rsid w:val="00476BB9"/>
    <w:rsid w:val="00482136"/>
    <w:rsid w:val="00483E18"/>
    <w:rsid w:val="004B00CD"/>
    <w:rsid w:val="004B5DB9"/>
    <w:rsid w:val="004B65EF"/>
    <w:rsid w:val="004D005E"/>
    <w:rsid w:val="004D209D"/>
    <w:rsid w:val="004D757F"/>
    <w:rsid w:val="004E170E"/>
    <w:rsid w:val="004F3C10"/>
    <w:rsid w:val="0051087B"/>
    <w:rsid w:val="00514759"/>
    <w:rsid w:val="00520C47"/>
    <w:rsid w:val="0052798A"/>
    <w:rsid w:val="00543FA4"/>
    <w:rsid w:val="0055512F"/>
    <w:rsid w:val="005812AF"/>
    <w:rsid w:val="005A2E8E"/>
    <w:rsid w:val="005E3A08"/>
    <w:rsid w:val="00603C72"/>
    <w:rsid w:val="00612B3C"/>
    <w:rsid w:val="00616FB0"/>
    <w:rsid w:val="00633B4A"/>
    <w:rsid w:val="00635E34"/>
    <w:rsid w:val="00641DEA"/>
    <w:rsid w:val="006454CD"/>
    <w:rsid w:val="00652504"/>
    <w:rsid w:val="006778C0"/>
    <w:rsid w:val="00690470"/>
    <w:rsid w:val="006A02E3"/>
    <w:rsid w:val="006D31D0"/>
    <w:rsid w:val="006E36E1"/>
    <w:rsid w:val="006F032E"/>
    <w:rsid w:val="0073012D"/>
    <w:rsid w:val="00736291"/>
    <w:rsid w:val="00753CAA"/>
    <w:rsid w:val="00757F57"/>
    <w:rsid w:val="007729A1"/>
    <w:rsid w:val="007A4BBA"/>
    <w:rsid w:val="007D59F3"/>
    <w:rsid w:val="007D6165"/>
    <w:rsid w:val="007F6329"/>
    <w:rsid w:val="008174EC"/>
    <w:rsid w:val="00837B42"/>
    <w:rsid w:val="008405CE"/>
    <w:rsid w:val="00842093"/>
    <w:rsid w:val="0085529B"/>
    <w:rsid w:val="00860FDC"/>
    <w:rsid w:val="008776AE"/>
    <w:rsid w:val="008B2E1B"/>
    <w:rsid w:val="008C565C"/>
    <w:rsid w:val="008E2355"/>
    <w:rsid w:val="00913A05"/>
    <w:rsid w:val="00966A1C"/>
    <w:rsid w:val="009678F8"/>
    <w:rsid w:val="0099138E"/>
    <w:rsid w:val="009D6074"/>
    <w:rsid w:val="009E2C9E"/>
    <w:rsid w:val="00A33A6D"/>
    <w:rsid w:val="00A439E2"/>
    <w:rsid w:val="00A56837"/>
    <w:rsid w:val="00A70670"/>
    <w:rsid w:val="00A75EF6"/>
    <w:rsid w:val="00A7710E"/>
    <w:rsid w:val="00A823C7"/>
    <w:rsid w:val="00AC4C58"/>
    <w:rsid w:val="00AD140A"/>
    <w:rsid w:val="00AD2CEB"/>
    <w:rsid w:val="00AD7747"/>
    <w:rsid w:val="00AD7A46"/>
    <w:rsid w:val="00AE05A7"/>
    <w:rsid w:val="00AF5BD4"/>
    <w:rsid w:val="00B33D45"/>
    <w:rsid w:val="00B64233"/>
    <w:rsid w:val="00B74258"/>
    <w:rsid w:val="00BA5355"/>
    <w:rsid w:val="00BC7230"/>
    <w:rsid w:val="00C54300"/>
    <w:rsid w:val="00C710EA"/>
    <w:rsid w:val="00C8220B"/>
    <w:rsid w:val="00C85744"/>
    <w:rsid w:val="00C91888"/>
    <w:rsid w:val="00C965E1"/>
    <w:rsid w:val="00CA2FB3"/>
    <w:rsid w:val="00CD535A"/>
    <w:rsid w:val="00CE0382"/>
    <w:rsid w:val="00CF28AE"/>
    <w:rsid w:val="00CF4F94"/>
    <w:rsid w:val="00D1070F"/>
    <w:rsid w:val="00D1157C"/>
    <w:rsid w:val="00D12B12"/>
    <w:rsid w:val="00D1455D"/>
    <w:rsid w:val="00D3080D"/>
    <w:rsid w:val="00D3468E"/>
    <w:rsid w:val="00D34EB6"/>
    <w:rsid w:val="00D87237"/>
    <w:rsid w:val="00D92694"/>
    <w:rsid w:val="00D94FF0"/>
    <w:rsid w:val="00D95B7F"/>
    <w:rsid w:val="00D95ECE"/>
    <w:rsid w:val="00DD331D"/>
    <w:rsid w:val="00DE3E57"/>
    <w:rsid w:val="00DE5168"/>
    <w:rsid w:val="00DE6B50"/>
    <w:rsid w:val="00DE71F4"/>
    <w:rsid w:val="00DF7792"/>
    <w:rsid w:val="00E01E1F"/>
    <w:rsid w:val="00E03C00"/>
    <w:rsid w:val="00E20C8D"/>
    <w:rsid w:val="00E25E8B"/>
    <w:rsid w:val="00E42584"/>
    <w:rsid w:val="00E45D8C"/>
    <w:rsid w:val="00E50789"/>
    <w:rsid w:val="00E50921"/>
    <w:rsid w:val="00E602F9"/>
    <w:rsid w:val="00E63A9D"/>
    <w:rsid w:val="00E76559"/>
    <w:rsid w:val="00EA04A6"/>
    <w:rsid w:val="00EB18E2"/>
    <w:rsid w:val="00EB527A"/>
    <w:rsid w:val="00ED4148"/>
    <w:rsid w:val="00F255C4"/>
    <w:rsid w:val="00F25782"/>
    <w:rsid w:val="00F264E4"/>
    <w:rsid w:val="00F268BE"/>
    <w:rsid w:val="00F327BA"/>
    <w:rsid w:val="00F36981"/>
    <w:rsid w:val="00F4061F"/>
    <w:rsid w:val="00F41A90"/>
    <w:rsid w:val="00F513F3"/>
    <w:rsid w:val="00F713C9"/>
    <w:rsid w:val="00F71DA4"/>
    <w:rsid w:val="00F7513E"/>
    <w:rsid w:val="00F7768C"/>
    <w:rsid w:val="00F80812"/>
    <w:rsid w:val="00FB1DE8"/>
    <w:rsid w:val="00FC27C4"/>
    <w:rsid w:val="00FC5167"/>
    <w:rsid w:val="00FE2BBC"/>
    <w:rsid w:val="00FF6D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4EA80F7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0F412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33A6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0F4123"/>
    <w:rPr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A33A6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03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307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9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85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022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8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546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896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81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772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059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61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5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83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281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4952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03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034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92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35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445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47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AFA50C-9A6C-4383-8D97-2E496E320D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9</TotalTime>
  <Pages>5</Pages>
  <Words>157</Words>
  <Characters>900</Characters>
  <Application>Microsoft Office Word</Application>
  <DocSecurity>0</DocSecurity>
  <Lines>7</Lines>
  <Paragraphs>2</Paragraphs>
  <ScaleCrop>false</ScaleCrop>
  <Company/>
  <LinksUpToDate>false</LinksUpToDate>
  <CharactersWithSpaces>10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43</cp:revision>
  <dcterms:created xsi:type="dcterms:W3CDTF">2018-10-01T08:22:00Z</dcterms:created>
  <dcterms:modified xsi:type="dcterms:W3CDTF">2022-06-25T03:58:00Z</dcterms:modified>
</cp:coreProperties>
</file>